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0F4E" w:rsidRPr="005767C4" w:rsidRDefault="00170F4E" w:rsidP="00170F4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124"/>
        <w:gridCol w:w="1149"/>
        <w:gridCol w:w="1106"/>
        <w:gridCol w:w="1121"/>
      </w:tblGrid>
      <w:tr w:rsidR="00170F4E" w:rsidRPr="005767C4" w:rsidTr="00A97EF0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2</w:t>
            </w:r>
            <w:bookmarkStart w:id="0" w:name="學雜費優待（學雜費減免）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雜費優待（學雜費減免）作業</w:t>
            </w:r>
            <w:bookmarkEnd w:id="0"/>
          </w:p>
        </w:tc>
        <w:tc>
          <w:tcPr>
            <w:tcW w:w="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70F4E" w:rsidRPr="005767C4" w:rsidTr="00A97EF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70F4E" w:rsidRPr="005767C4" w:rsidTr="00A97EF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70F4E" w:rsidRPr="005767C4" w:rsidTr="00A97EF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0F4E" w:rsidRPr="005767C4" w:rsidRDefault="00170F4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辦法變更為要點，</w:t>
            </w:r>
            <w:r w:rsidRPr="005767C4">
              <w:rPr>
                <w:rFonts w:ascii="標楷體" w:eastAsia="標楷體" w:hAnsi="標楷體" w:hint="eastAsia"/>
              </w:rPr>
              <w:t>申請日期變更（1日變更為15</w:t>
            </w:r>
            <w:r>
              <w:rPr>
                <w:rFonts w:ascii="標楷體" w:eastAsia="標楷體" w:hAnsi="標楷體" w:hint="eastAsia"/>
              </w:rPr>
              <w:t>日），</w:t>
            </w:r>
            <w:r w:rsidRPr="005767C4">
              <w:rPr>
                <w:rFonts w:ascii="標楷體" w:eastAsia="標楷體" w:hAnsi="標楷體" w:hint="eastAsia"/>
              </w:rPr>
              <w:t>低收入戶不需繳交木質印章變更。</w:t>
            </w:r>
          </w:p>
          <w:p w:rsidR="00170F4E" w:rsidRPr="005767C4" w:rsidRDefault="00170F4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70F4E" w:rsidRDefault="00170F4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1.1.、2.2.2.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170F4E" w:rsidRPr="005767C4" w:rsidRDefault="00170F4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1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70F4E" w:rsidRPr="005767C4" w:rsidTr="00A97EF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1114A2" w:rsidRDefault="00170F4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0F4E" w:rsidRPr="00F87C17" w:rsidRDefault="00170F4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170F4E" w:rsidRDefault="00170F4E" w:rsidP="00CC7DF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170F4E" w:rsidRPr="00D1315C" w:rsidRDefault="00170F4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D1315C">
              <w:rPr>
                <w:rFonts w:ascii="標楷體" w:eastAsia="標楷體" w:hAnsi="標楷體" w:hint="eastAsia"/>
              </w:rPr>
              <w:t>流程圖。</w:t>
            </w:r>
          </w:p>
          <w:p w:rsidR="00170F4E" w:rsidRDefault="00170F4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1.1.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170F4E" w:rsidRPr="002E21C0" w:rsidRDefault="00170F4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依據及相關文件新增5.2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1114A2" w:rsidRDefault="00170F4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1114A2" w:rsidRDefault="00170F4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114A2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0F4E" w:rsidRPr="001114A2" w:rsidRDefault="00170F4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70F4E" w:rsidRPr="005767C4" w:rsidTr="00A97EF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70F4E" w:rsidRPr="005767C4" w:rsidTr="00A97EF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0F4E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70F4E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70F4E" w:rsidRPr="005767C4" w:rsidTr="00A97EF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70F4E" w:rsidRPr="005767C4" w:rsidRDefault="00170F4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70F4E" w:rsidRPr="005767C4" w:rsidRDefault="00170F4E" w:rsidP="00170F4E">
      <w:pPr>
        <w:jc w:val="right"/>
        <w:rPr>
          <w:rFonts w:ascii="標楷體" w:eastAsia="標楷體" w:hAnsi="標楷體"/>
        </w:rPr>
      </w:pPr>
    </w:p>
    <w:p w:rsidR="00170F4E" w:rsidRPr="005767C4" w:rsidRDefault="00170F4E" w:rsidP="00170F4E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8A01BD" wp14:editId="7F718E4B">
                <wp:simplePos x="0" y="0"/>
                <wp:positionH relativeFrom="column">
                  <wp:posOffset>4284522</wp:posOffset>
                </wp:positionH>
                <wp:positionV relativeFrom="paragraph">
                  <wp:posOffset>2151262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70F4E" w:rsidRPr="00C930BF" w:rsidRDefault="00170F4E" w:rsidP="00170F4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8C19EC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170F4E" w:rsidRPr="00C930BF" w:rsidRDefault="00170F4E" w:rsidP="00170F4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37.35pt;margin-top:169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KNfCmveAAAACwEAAA8AAAAAAAAAAAAAAAAAIwUAAGRycy9kb3ducmV2Lnht&#10;bFBLBQYAAAAABAAEAPMAAAAuBgAAAAA=&#10;" filled="f" stroked="f">
                <v:textbox>
                  <w:txbxContent>
                    <w:p w:rsidR="00170F4E" w:rsidRPr="00C930BF" w:rsidRDefault="00170F4E" w:rsidP="00170F4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8C19EC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170F4E" w:rsidRPr="00C930BF" w:rsidRDefault="00170F4E" w:rsidP="00170F4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170F4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70F4E" w:rsidRPr="005767C4" w:rsidTr="00CC7DF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70F4E" w:rsidRPr="005767C4" w:rsidTr="00CC7DF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雜費優待（學雜費減免）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70F4E" w:rsidRPr="00D83C3A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70F4E" w:rsidRPr="00D83C3A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70F4E" w:rsidRPr="005767C4" w:rsidRDefault="00170F4E" w:rsidP="00170F4E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70F4E" w:rsidRPr="005767C4" w:rsidRDefault="00170F4E" w:rsidP="00170F4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5767C4">
        <w:rPr>
          <w:rFonts w:ascii="標楷體" w:eastAsia="標楷體" w:hAnsi="標楷體" w:hint="eastAsia"/>
          <w:b/>
          <w:bCs/>
        </w:rPr>
        <w:t>流程圖：</w:t>
      </w:r>
    </w:p>
    <w:p w:rsidR="00170F4E" w:rsidRPr="003A2A19" w:rsidRDefault="00A97EF0" w:rsidP="00170F4E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1017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45pt;height:568.45pt" o:ole="">
            <v:imagedata r:id="rId8" o:title=""/>
          </v:shape>
          <o:OLEObject Type="Embed" ProgID="Visio.Drawing.11" ShapeID="_x0000_i1025" DrawAspect="Content" ObjectID="_1608027763" r:id="rId9"/>
        </w:object>
      </w:r>
    </w:p>
    <w:p w:rsidR="00170F4E" w:rsidRPr="003A2A19" w:rsidRDefault="00170F4E" w:rsidP="00170F4E">
      <w:pPr>
        <w:autoSpaceDE w:val="0"/>
        <w:autoSpaceDN w:val="0"/>
        <w:jc w:val="both"/>
        <w:rPr>
          <w:rFonts w:ascii="標楷體" w:eastAsia="標楷體" w:hAnsi="標楷體"/>
        </w:rPr>
      </w:pPr>
      <w:r w:rsidRPr="003A2A1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170F4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70F4E" w:rsidRPr="005767C4" w:rsidTr="00CC7DF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70F4E" w:rsidRPr="005767C4" w:rsidTr="00CC7DF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雜費優待（學雜費減免）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70F4E" w:rsidRPr="00D83C3A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70F4E" w:rsidRPr="00D83C3A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70F4E" w:rsidRPr="005767C4" w:rsidRDefault="00170F4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70F4E" w:rsidRPr="005767C4" w:rsidRDefault="00170F4E" w:rsidP="00170F4E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70F4E" w:rsidRPr="005767C4" w:rsidRDefault="00170F4E" w:rsidP="00170F4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170F4E" w:rsidRPr="005767C4" w:rsidRDefault="00170F4E" w:rsidP="00170F4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公告申請就學優待</w:t>
      </w:r>
      <w:r w:rsidRPr="005767C4">
        <w:rPr>
          <w:rFonts w:ascii="標楷體" w:eastAsia="標楷體" w:hAnsi="標楷體"/>
        </w:rPr>
        <w:t>（</w:t>
      </w:r>
      <w:r w:rsidRPr="005767C4">
        <w:rPr>
          <w:rFonts w:ascii="標楷體" w:eastAsia="標楷體" w:hAnsi="標楷體" w:hint="eastAsia"/>
        </w:rPr>
        <w:t>減免學雜費</w:t>
      </w:r>
      <w:r w:rsidRPr="005767C4">
        <w:rPr>
          <w:rFonts w:ascii="標楷體" w:eastAsia="標楷體" w:hAnsi="標楷體"/>
        </w:rPr>
        <w:t>）</w:t>
      </w:r>
      <w:r w:rsidRPr="005767C4">
        <w:rPr>
          <w:rFonts w:ascii="標楷體" w:eastAsia="標楷體" w:hAnsi="標楷體" w:hint="eastAsia"/>
        </w:rPr>
        <w:t>辦法及申請日期。</w:t>
      </w:r>
    </w:p>
    <w:p w:rsidR="00170F4E" w:rsidRPr="005767C4" w:rsidRDefault="00170F4E" w:rsidP="00170F4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申請日期：逾時辦理依教育部規定不予受理，遇假日均順延次一上班日。</w:t>
      </w:r>
    </w:p>
    <w:p w:rsidR="00170F4E" w:rsidRPr="00000A35" w:rsidRDefault="00170F4E" w:rsidP="00170F4E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</w:rPr>
      </w:pPr>
      <w:r w:rsidRPr="00000A35">
        <w:rPr>
          <w:rFonts w:ascii="標楷體" w:eastAsia="標楷體" w:hAnsi="標楷體" w:hint="eastAsia"/>
        </w:rPr>
        <w:t>2.1.1.1.第一學期：在學生於前學期05月15日至05月30日止親自辦理，新生（含復學、轉學及新符合條件或補申請者）於8月10日至8月25日前親自辦理。</w:t>
      </w:r>
    </w:p>
    <w:p w:rsidR="00170F4E" w:rsidRPr="00000A35" w:rsidRDefault="00170F4E" w:rsidP="00170F4E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</w:rPr>
      </w:pPr>
      <w:r w:rsidRPr="00000A35">
        <w:rPr>
          <w:rFonts w:ascii="標楷體" w:eastAsia="標楷體" w:hAnsi="標楷體" w:hint="eastAsia"/>
        </w:rPr>
        <w:t>2.1.1.2.第二學期：在學生於前學期12月15日至12月30日止親自辦理，復學生及新符合條件或補申請者於開學日一週內補辦。</w:t>
      </w:r>
    </w:p>
    <w:p w:rsidR="00170F4E" w:rsidRPr="005767C4" w:rsidRDefault="00170F4E" w:rsidP="00170F4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方式：</w:t>
      </w:r>
    </w:p>
    <w:p w:rsidR="00170F4E" w:rsidRPr="005767C4" w:rsidRDefault="00170F4E" w:rsidP="00170F4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</w:t>
      </w:r>
      <w:r>
        <w:rPr>
          <w:rFonts w:ascii="標楷體" w:eastAsia="標楷體" w:hAnsi="標楷體" w:hint="eastAsia"/>
        </w:rPr>
        <w:t>依學生事務處公告之申請日期、網址，</w:t>
      </w:r>
      <w:r w:rsidRPr="002E21C0">
        <w:rPr>
          <w:rFonts w:ascii="標楷體" w:eastAsia="標楷體" w:hAnsi="標楷體" w:hint="eastAsia"/>
        </w:rPr>
        <w:t>登入學生學雜費減免系統</w:t>
      </w:r>
      <w:r w:rsidRPr="005767C4">
        <w:rPr>
          <w:rFonts w:ascii="標楷體" w:eastAsia="標楷體" w:hAnsi="標楷體" w:hint="eastAsia"/>
        </w:rPr>
        <w:t>詳實輸入規定之資料，並列印已完成資料輸入之申請表。</w:t>
      </w:r>
    </w:p>
    <w:p w:rsidR="00170F4E" w:rsidRPr="005767C4" w:rsidRDefault="00170F4E" w:rsidP="00170F4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持申請表及表內規定之證明文件，親自至學生事務處生輔組辦理審查事宜。第一次申請撫恤（研究生除外）減免者需繳交學生木質印章。</w:t>
      </w:r>
    </w:p>
    <w:p w:rsidR="00170F4E" w:rsidRPr="005767C4" w:rsidRDefault="00170F4E" w:rsidP="00170F4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身障生及身障人士子女檢附關係人（父、母、學生、配偶）前一年度所得清單及全家（含父、母、學生、配偶，請於該等人名字旁標示稱謂）三個月內戶籍謄本。</w:t>
      </w:r>
    </w:p>
    <w:p w:rsidR="00170F4E" w:rsidRPr="005767C4" w:rsidRDefault="00170F4E" w:rsidP="00170F4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.任何可申請減免學生均暫緩繳費，核准後再繳費，先減免學雜費若於開學前減免資格喪失，需補繳減免之各項費用。</w:t>
      </w:r>
    </w:p>
    <w:p w:rsidR="00170F4E" w:rsidRPr="005767C4" w:rsidRDefault="00170F4E" w:rsidP="00170F4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170F4E" w:rsidRPr="005767C4" w:rsidRDefault="00170F4E" w:rsidP="00170F4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審查證明文件是否屬實及有效期限。</w:t>
      </w:r>
    </w:p>
    <w:p w:rsidR="00170F4E" w:rsidRPr="005767C4" w:rsidRDefault="00170F4E" w:rsidP="00170F4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優待（減免）金額是否確實。</w:t>
      </w:r>
    </w:p>
    <w:p w:rsidR="00170F4E" w:rsidRPr="005767C4" w:rsidRDefault="00170F4E" w:rsidP="00170F4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170F4E" w:rsidRPr="005767C4" w:rsidRDefault="00170F4E" w:rsidP="00170F4E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1114A2">
        <w:rPr>
          <w:rFonts w:ascii="標楷體" w:eastAsia="標楷體" w:hAnsi="標楷體" w:hint="eastAsia"/>
        </w:rPr>
        <w:t>學雜費優待</w:t>
      </w:r>
      <w:r w:rsidRPr="001114A2">
        <w:rPr>
          <w:rFonts w:ascii="標楷體" w:eastAsia="標楷體" w:hAnsi="標楷體"/>
        </w:rPr>
        <w:t>（</w:t>
      </w:r>
      <w:r w:rsidRPr="001114A2">
        <w:rPr>
          <w:rFonts w:ascii="標楷體" w:eastAsia="標楷體" w:hAnsi="標楷體" w:hint="eastAsia"/>
        </w:rPr>
        <w:t>減免學雜費</w:t>
      </w:r>
      <w:r w:rsidRPr="001114A2">
        <w:rPr>
          <w:rFonts w:ascii="標楷體" w:eastAsia="標楷體" w:hAnsi="標楷體"/>
        </w:rPr>
        <w:t>）</w:t>
      </w:r>
      <w:r w:rsidRPr="001114A2">
        <w:rPr>
          <w:rFonts w:ascii="標楷體" w:eastAsia="標楷體" w:hAnsi="標楷體" w:hint="eastAsia"/>
        </w:rPr>
        <w:t>申請表。</w:t>
      </w:r>
    </w:p>
    <w:p w:rsidR="00170F4E" w:rsidRPr="005767C4" w:rsidRDefault="00170F4E" w:rsidP="00170F4E">
      <w:pPr>
        <w:spacing w:beforeLines="100" w:before="360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170F4E" w:rsidRDefault="00170F4E" w:rsidP="00170F4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就學優待（減免學雜費）申請</w:t>
      </w:r>
      <w:r w:rsidRPr="005767C4">
        <w:rPr>
          <w:rFonts w:ascii="標楷體" w:eastAsia="標楷體" w:hAnsi="標楷體" w:hint="eastAsia"/>
          <w:color w:val="000000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170F4E" w:rsidRPr="008E4FDE" w:rsidRDefault="00170F4E" w:rsidP="00170F4E">
      <w:pPr>
        <w:numPr>
          <w:ilvl w:val="1"/>
          <w:numId w:val="3"/>
        </w:numPr>
        <w:tabs>
          <w:tab w:val="clear" w:pos="1080"/>
          <w:tab w:val="left" w:pos="960"/>
          <w:tab w:val="num" w:pos="596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00A35">
        <w:rPr>
          <w:rFonts w:ascii="標楷體" w:eastAsia="標楷體" w:hAnsi="標楷體" w:hint="eastAsia"/>
        </w:rPr>
        <w:t>依教育部臺教高（四）字第1050089030號辦理。</w:t>
      </w:r>
    </w:p>
    <w:p w:rsidR="001908C1" w:rsidRPr="00170F4E" w:rsidRDefault="001908C1"/>
    <w:sectPr w:rsidR="001908C1" w:rsidRPr="00170F4E" w:rsidSect="00170F4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1FBC" w:rsidRDefault="00B81FBC" w:rsidP="00A97EF0">
      <w:r>
        <w:separator/>
      </w:r>
    </w:p>
  </w:endnote>
  <w:endnote w:type="continuationSeparator" w:id="0">
    <w:p w:rsidR="00B81FBC" w:rsidRDefault="00B81FBC" w:rsidP="00A97E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1FBC" w:rsidRDefault="00B81FBC" w:rsidP="00A97EF0">
      <w:r>
        <w:separator/>
      </w:r>
    </w:p>
  </w:footnote>
  <w:footnote w:type="continuationSeparator" w:id="0">
    <w:p w:rsidR="00B81FBC" w:rsidRDefault="00B81FBC" w:rsidP="00A97E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1A4EDB"/>
    <w:multiLevelType w:val="multilevel"/>
    <w:tmpl w:val="99967D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7681856"/>
    <w:multiLevelType w:val="multilevel"/>
    <w:tmpl w:val="62B411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E5D785E"/>
    <w:multiLevelType w:val="multilevel"/>
    <w:tmpl w:val="F05CBE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0F4E"/>
    <w:rsid w:val="00170F4E"/>
    <w:rsid w:val="001908C1"/>
    <w:rsid w:val="007817BC"/>
    <w:rsid w:val="008C19EC"/>
    <w:rsid w:val="009B585B"/>
    <w:rsid w:val="00A97EF0"/>
    <w:rsid w:val="00B81F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0F4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7EF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97EF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97EF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97EF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0F4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7EF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97EF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97EF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97EF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77</Words>
  <Characters>1011</Characters>
  <Application>Microsoft Office Word</Application>
  <DocSecurity>0</DocSecurity>
  <Lines>8</Lines>
  <Paragraphs>2</Paragraphs>
  <ScaleCrop>false</ScaleCrop>
  <Company/>
  <LinksUpToDate>false</LinksUpToDate>
  <CharactersWithSpaces>11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1:06:00Z</dcterms:created>
  <dcterms:modified xsi:type="dcterms:W3CDTF">2019-01-03T05:36:00Z</dcterms:modified>
</cp:coreProperties>
</file>